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vsd" ContentType="application/vnd.visi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029" autoAdjust="0"/>
    <p:restoredTop sz="94660"/>
  </p:normalViewPr>
  <p:slideViewPr>
    <p:cSldViewPr snapToGrid="0">
      <p:cViewPr varScale="1">
        <p:scale>
          <a:sx n="85" d="100"/>
          <a:sy n="85" d="100"/>
        </p:scale>
        <p:origin x="138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8034F0E-C3E1-49F0-8D4E-3EEC5CA1A12C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</dgm:pt>
    <dgm:pt modelId="{ABE43D22-91F3-44BB-902B-E21879A03EB8}">
      <dgm:prSet phldrT="[文本]"/>
      <dgm:spPr/>
      <dgm:t>
        <a:bodyPr/>
        <a:lstStyle/>
        <a:p>
          <a:r>
            <a:rPr lang="zh-CN" altLang="en-US" dirty="0"/>
            <a:t>词法分析</a:t>
          </a:r>
        </a:p>
      </dgm:t>
    </dgm:pt>
    <dgm:pt modelId="{B4F686EA-3601-4C67-B723-69D8B35E4E43}" type="parTrans" cxnId="{D5854DCE-535B-4F57-92FA-29CF930565AB}">
      <dgm:prSet/>
      <dgm:spPr/>
      <dgm:t>
        <a:bodyPr/>
        <a:lstStyle/>
        <a:p>
          <a:endParaRPr lang="zh-CN" altLang="en-US"/>
        </a:p>
      </dgm:t>
    </dgm:pt>
    <dgm:pt modelId="{A60681F6-DD58-46F7-94F3-497484130878}" type="sibTrans" cxnId="{D5854DCE-535B-4F57-92FA-29CF930565AB}">
      <dgm:prSet/>
      <dgm:spPr/>
      <dgm:t>
        <a:bodyPr/>
        <a:lstStyle/>
        <a:p>
          <a:endParaRPr lang="zh-CN" altLang="en-US"/>
        </a:p>
      </dgm:t>
    </dgm:pt>
    <dgm:pt modelId="{CADF909D-6F1B-4804-A66B-D4E4E929B26B}">
      <dgm:prSet phldrT="[文本]"/>
      <dgm:spPr/>
      <dgm:t>
        <a:bodyPr/>
        <a:lstStyle/>
        <a:p>
          <a:r>
            <a:rPr lang="zh-CN" altLang="en-US" dirty="0"/>
            <a:t>语法分析</a:t>
          </a:r>
        </a:p>
      </dgm:t>
    </dgm:pt>
    <dgm:pt modelId="{57FCC7D9-FCC5-45FB-9FCF-437AFC46B55E}" type="parTrans" cxnId="{A05D7C38-3003-4BD5-8CAB-ADE700678340}">
      <dgm:prSet/>
      <dgm:spPr/>
      <dgm:t>
        <a:bodyPr/>
        <a:lstStyle/>
        <a:p>
          <a:endParaRPr lang="zh-CN" altLang="en-US"/>
        </a:p>
      </dgm:t>
    </dgm:pt>
    <dgm:pt modelId="{1FEC6FBD-0EA8-4528-A7F9-408B657D9095}" type="sibTrans" cxnId="{A05D7C38-3003-4BD5-8CAB-ADE700678340}">
      <dgm:prSet/>
      <dgm:spPr/>
      <dgm:t>
        <a:bodyPr/>
        <a:lstStyle/>
        <a:p>
          <a:endParaRPr lang="zh-CN" altLang="en-US"/>
        </a:p>
      </dgm:t>
    </dgm:pt>
    <dgm:pt modelId="{D5CB44E5-7342-410D-BB5F-761832733E66}">
      <dgm:prSet phldrT="[文本]"/>
      <dgm:spPr/>
      <dgm:t>
        <a:bodyPr/>
        <a:lstStyle/>
        <a:p>
          <a:r>
            <a:rPr lang="zh-CN" altLang="en-US" dirty="0"/>
            <a:t>作用域分析</a:t>
          </a:r>
        </a:p>
      </dgm:t>
    </dgm:pt>
    <dgm:pt modelId="{094372BD-D5CA-4A50-98BB-991071CD11C4}" type="parTrans" cxnId="{DABD4DA2-772D-42BE-BD34-92CEB141ED22}">
      <dgm:prSet/>
      <dgm:spPr/>
      <dgm:t>
        <a:bodyPr/>
        <a:lstStyle/>
        <a:p>
          <a:endParaRPr lang="zh-CN" altLang="en-US"/>
        </a:p>
      </dgm:t>
    </dgm:pt>
    <dgm:pt modelId="{64153B03-A017-459B-9A73-39F63151E9F1}" type="sibTrans" cxnId="{DABD4DA2-772D-42BE-BD34-92CEB141ED22}">
      <dgm:prSet/>
      <dgm:spPr/>
      <dgm:t>
        <a:bodyPr/>
        <a:lstStyle/>
        <a:p>
          <a:endParaRPr lang="zh-CN" altLang="en-US"/>
        </a:p>
      </dgm:t>
    </dgm:pt>
    <dgm:pt modelId="{C339FBDC-90E6-48B8-8104-7071C33DDC4B}">
      <dgm:prSet/>
      <dgm:spPr/>
      <dgm:t>
        <a:bodyPr/>
        <a:lstStyle/>
        <a:p>
          <a:r>
            <a:rPr lang="zh-CN" altLang="en-US" dirty="0"/>
            <a:t>抽象语法树</a:t>
          </a:r>
        </a:p>
      </dgm:t>
    </dgm:pt>
    <dgm:pt modelId="{F129E2A0-25FD-45CD-B7E3-3EC26C6A76D2}" type="parTrans" cxnId="{5D9C73FC-C38E-453D-92D1-9771E52060E0}">
      <dgm:prSet/>
      <dgm:spPr/>
      <dgm:t>
        <a:bodyPr/>
        <a:lstStyle/>
        <a:p>
          <a:endParaRPr lang="zh-CN" altLang="en-US"/>
        </a:p>
      </dgm:t>
    </dgm:pt>
    <dgm:pt modelId="{39EEDBF1-254A-4959-A8E6-9EFB9D7A701F}" type="sibTrans" cxnId="{5D9C73FC-C38E-453D-92D1-9771E52060E0}">
      <dgm:prSet/>
      <dgm:spPr/>
      <dgm:t>
        <a:bodyPr/>
        <a:lstStyle/>
        <a:p>
          <a:endParaRPr lang="zh-CN" altLang="en-US"/>
        </a:p>
      </dgm:t>
    </dgm:pt>
    <dgm:pt modelId="{E8DAE00B-5D54-4CE9-B4AF-B9BE3583D6DF}">
      <dgm:prSet/>
      <dgm:spPr/>
      <dgm:t>
        <a:bodyPr/>
        <a:lstStyle/>
        <a:p>
          <a:r>
            <a:rPr lang="en-US" altLang="zh-CN" dirty="0"/>
            <a:t>JIT</a:t>
          </a:r>
          <a:endParaRPr lang="zh-CN" altLang="en-US" dirty="0"/>
        </a:p>
      </dgm:t>
    </dgm:pt>
    <dgm:pt modelId="{156FD1D7-5DB7-4C1C-B160-AD9552B11EE0}" type="parTrans" cxnId="{86B96276-58CE-4B5B-B578-1F8A24756CAF}">
      <dgm:prSet/>
      <dgm:spPr/>
      <dgm:t>
        <a:bodyPr/>
        <a:lstStyle/>
        <a:p>
          <a:endParaRPr lang="zh-CN" altLang="en-US"/>
        </a:p>
      </dgm:t>
    </dgm:pt>
    <dgm:pt modelId="{82A8CCC7-1A9C-4078-8AD8-A139B3990619}" type="sibTrans" cxnId="{86B96276-58CE-4B5B-B578-1F8A24756CAF}">
      <dgm:prSet/>
      <dgm:spPr/>
      <dgm:t>
        <a:bodyPr/>
        <a:lstStyle/>
        <a:p>
          <a:endParaRPr lang="zh-CN" altLang="en-US"/>
        </a:p>
      </dgm:t>
    </dgm:pt>
    <dgm:pt modelId="{15777C26-C6DC-4A15-AD11-D8A47DC9CA3F}">
      <dgm:prSet/>
      <dgm:spPr/>
      <dgm:t>
        <a:bodyPr/>
        <a:lstStyle/>
        <a:p>
          <a:r>
            <a:rPr lang="zh-CN" altLang="en-US" dirty="0"/>
            <a:t>本地代码</a:t>
          </a:r>
        </a:p>
      </dgm:t>
    </dgm:pt>
    <dgm:pt modelId="{9F79ACA7-95F0-4270-85E1-CB45BEE96663}" type="parTrans" cxnId="{69EF1F2B-F6D9-45FD-9CEE-1539D9B2E294}">
      <dgm:prSet/>
      <dgm:spPr/>
      <dgm:t>
        <a:bodyPr/>
        <a:lstStyle/>
        <a:p>
          <a:endParaRPr lang="zh-CN" altLang="en-US"/>
        </a:p>
      </dgm:t>
    </dgm:pt>
    <dgm:pt modelId="{75A29F5D-307B-40BC-88C4-F23545CE2A1B}" type="sibTrans" cxnId="{69EF1F2B-F6D9-45FD-9CEE-1539D9B2E294}">
      <dgm:prSet/>
      <dgm:spPr/>
      <dgm:t>
        <a:bodyPr/>
        <a:lstStyle/>
        <a:p>
          <a:endParaRPr lang="zh-CN" altLang="en-US"/>
        </a:p>
      </dgm:t>
    </dgm:pt>
    <dgm:pt modelId="{4A41E8BD-B6E3-4847-857B-D1FB6A047942}" type="pres">
      <dgm:prSet presAssocID="{28034F0E-C3E1-49F0-8D4E-3EEC5CA1A12C}" presName="Name0" presStyleCnt="0">
        <dgm:presLayoutVars>
          <dgm:dir/>
          <dgm:resizeHandles val="exact"/>
        </dgm:presLayoutVars>
      </dgm:prSet>
      <dgm:spPr/>
    </dgm:pt>
    <dgm:pt modelId="{E05C94DC-13E7-467D-9D87-2EC8FC6D96FF}" type="pres">
      <dgm:prSet presAssocID="{ABE43D22-91F3-44BB-902B-E21879A03EB8}" presName="node" presStyleLbl="node1" presStyleIdx="0" presStyleCnt="6" custScaleX="152291" custScaleY="125648" custLinFactY="-64563" custLinFactNeighborX="20401" custLinFactNeighborY="-100000">
        <dgm:presLayoutVars>
          <dgm:bulletEnabled val="1"/>
        </dgm:presLayoutVars>
      </dgm:prSet>
      <dgm:spPr/>
    </dgm:pt>
    <dgm:pt modelId="{0E43107C-F2BA-4231-809B-2ED8EFB7EEF5}" type="pres">
      <dgm:prSet presAssocID="{A60681F6-DD58-46F7-94F3-497484130878}" presName="sibTrans" presStyleLbl="sibTrans2D1" presStyleIdx="0" presStyleCnt="5"/>
      <dgm:spPr/>
    </dgm:pt>
    <dgm:pt modelId="{4173816C-0CB9-4B98-A21E-973400A2A983}" type="pres">
      <dgm:prSet presAssocID="{A60681F6-DD58-46F7-94F3-497484130878}" presName="connectorText" presStyleLbl="sibTrans2D1" presStyleIdx="0" presStyleCnt="5"/>
      <dgm:spPr/>
    </dgm:pt>
    <dgm:pt modelId="{B291574C-C1BD-409D-B518-AA80910BF4D8}" type="pres">
      <dgm:prSet presAssocID="{CADF909D-6F1B-4804-A66B-D4E4E929B26B}" presName="node" presStyleLbl="node1" presStyleIdx="1" presStyleCnt="6" custScaleX="158572" custScaleY="129684" custLinFactY="-64563" custLinFactNeighborX="20401" custLinFactNeighborY="-100000">
        <dgm:presLayoutVars>
          <dgm:bulletEnabled val="1"/>
        </dgm:presLayoutVars>
      </dgm:prSet>
      <dgm:spPr/>
    </dgm:pt>
    <dgm:pt modelId="{A5264863-9615-45BD-BC80-DFBF3FB512B4}" type="pres">
      <dgm:prSet presAssocID="{1FEC6FBD-0EA8-4528-A7F9-408B657D9095}" presName="sibTrans" presStyleLbl="sibTrans2D1" presStyleIdx="1" presStyleCnt="5"/>
      <dgm:spPr/>
    </dgm:pt>
    <dgm:pt modelId="{3D08A56D-3BDA-4E03-9464-0C732E9FE782}" type="pres">
      <dgm:prSet presAssocID="{1FEC6FBD-0EA8-4528-A7F9-408B657D9095}" presName="connectorText" presStyleLbl="sibTrans2D1" presStyleIdx="1" presStyleCnt="5"/>
      <dgm:spPr/>
    </dgm:pt>
    <dgm:pt modelId="{20154AB6-A649-440F-80B6-A97FAA34CD53}" type="pres">
      <dgm:prSet presAssocID="{D5CB44E5-7342-410D-BB5F-761832733E66}" presName="node" presStyleLbl="node1" presStyleIdx="2" presStyleCnt="6" custScaleX="170551" custScaleY="129246" custLinFactY="-64563" custLinFactNeighborX="20401" custLinFactNeighborY="-100000">
        <dgm:presLayoutVars>
          <dgm:bulletEnabled val="1"/>
        </dgm:presLayoutVars>
      </dgm:prSet>
      <dgm:spPr/>
    </dgm:pt>
    <dgm:pt modelId="{EE94EF87-EB94-4BBF-9D07-37C8D0779BA1}" type="pres">
      <dgm:prSet presAssocID="{64153B03-A017-459B-9A73-39F63151E9F1}" presName="sibTrans" presStyleLbl="sibTrans2D1" presStyleIdx="2" presStyleCnt="5"/>
      <dgm:spPr/>
    </dgm:pt>
    <dgm:pt modelId="{BA8CF6B7-AA92-420A-BDFA-A8A68B853520}" type="pres">
      <dgm:prSet presAssocID="{64153B03-A017-459B-9A73-39F63151E9F1}" presName="connectorText" presStyleLbl="sibTrans2D1" presStyleIdx="2" presStyleCnt="5"/>
      <dgm:spPr/>
    </dgm:pt>
    <dgm:pt modelId="{38E889B0-9C9D-46DD-AFD3-5A16AE6A3835}" type="pres">
      <dgm:prSet presAssocID="{C339FBDC-90E6-48B8-8104-7071C33DDC4B}" presName="node" presStyleLbl="node1" presStyleIdx="3" presStyleCnt="6" custScaleX="168372" custScaleY="112414" custLinFactX="-119589" custLinFactNeighborX="-200000" custLinFactNeighborY="1235">
        <dgm:presLayoutVars>
          <dgm:bulletEnabled val="1"/>
        </dgm:presLayoutVars>
      </dgm:prSet>
      <dgm:spPr/>
    </dgm:pt>
    <dgm:pt modelId="{4984F496-28F9-463F-9418-2AC8A196F802}" type="pres">
      <dgm:prSet presAssocID="{39EEDBF1-254A-4959-A8E6-9EFB9D7A701F}" presName="sibTrans" presStyleLbl="sibTrans2D1" presStyleIdx="3" presStyleCnt="5"/>
      <dgm:spPr/>
    </dgm:pt>
    <dgm:pt modelId="{CB1C2C37-574D-453B-80F4-342A9A8F788B}" type="pres">
      <dgm:prSet presAssocID="{39EEDBF1-254A-4959-A8E6-9EFB9D7A701F}" presName="connectorText" presStyleLbl="sibTrans2D1" presStyleIdx="3" presStyleCnt="5"/>
      <dgm:spPr/>
    </dgm:pt>
    <dgm:pt modelId="{67BC98C4-9376-4E48-B604-87C5CDEDDCE3}" type="pres">
      <dgm:prSet presAssocID="{E8DAE00B-5D54-4CE9-B4AF-B9BE3583D6DF}" presName="node" presStyleLbl="node1" presStyleIdx="4" presStyleCnt="6" custScaleX="203199" custScaleY="112414" custLinFactX="-100000" custLinFactNeighborX="-164373" custLinFactNeighborY="3342">
        <dgm:presLayoutVars>
          <dgm:bulletEnabled val="1"/>
        </dgm:presLayoutVars>
      </dgm:prSet>
      <dgm:spPr/>
    </dgm:pt>
    <dgm:pt modelId="{63127DAC-C9B0-4024-ACB1-AD87B0CA6045}" type="pres">
      <dgm:prSet presAssocID="{82A8CCC7-1A9C-4078-8AD8-A139B3990619}" presName="sibTrans" presStyleLbl="sibTrans2D1" presStyleIdx="4" presStyleCnt="5"/>
      <dgm:spPr/>
    </dgm:pt>
    <dgm:pt modelId="{EF93B48A-6797-4487-8AE2-CFAC045D6A99}" type="pres">
      <dgm:prSet presAssocID="{82A8CCC7-1A9C-4078-8AD8-A139B3990619}" presName="connectorText" presStyleLbl="sibTrans2D1" presStyleIdx="4" presStyleCnt="5"/>
      <dgm:spPr/>
    </dgm:pt>
    <dgm:pt modelId="{40C18F29-8459-4215-A8CB-491DE55D414A}" type="pres">
      <dgm:prSet presAssocID="{15777C26-C6DC-4A15-AD11-D8A47DC9CA3F}" presName="node" presStyleLbl="node1" presStyleIdx="5" presStyleCnt="6" custScaleX="225063" custScaleY="120686" custLinFactX="-100000" custLinFactNeighborX="-112444" custLinFactNeighborY="-2511">
        <dgm:presLayoutVars>
          <dgm:bulletEnabled val="1"/>
        </dgm:presLayoutVars>
      </dgm:prSet>
      <dgm:spPr/>
    </dgm:pt>
  </dgm:ptLst>
  <dgm:cxnLst>
    <dgm:cxn modelId="{46B60E05-359F-4534-8F49-F5604998F0C7}" type="presOf" srcId="{ABE43D22-91F3-44BB-902B-E21879A03EB8}" destId="{E05C94DC-13E7-467D-9D87-2EC8FC6D96FF}" srcOrd="0" destOrd="0" presId="urn:microsoft.com/office/officeart/2005/8/layout/process1"/>
    <dgm:cxn modelId="{69CE0D07-75D2-4691-903D-9B0F820A06DB}" type="presOf" srcId="{A60681F6-DD58-46F7-94F3-497484130878}" destId="{4173816C-0CB9-4B98-A21E-973400A2A983}" srcOrd="1" destOrd="0" presId="urn:microsoft.com/office/officeart/2005/8/layout/process1"/>
    <dgm:cxn modelId="{C778B026-4C1C-4491-9FDE-6BBE9FE9609E}" type="presOf" srcId="{A60681F6-DD58-46F7-94F3-497484130878}" destId="{0E43107C-F2BA-4231-809B-2ED8EFB7EEF5}" srcOrd="0" destOrd="0" presId="urn:microsoft.com/office/officeart/2005/8/layout/process1"/>
    <dgm:cxn modelId="{69EF1F2B-F6D9-45FD-9CEE-1539D9B2E294}" srcId="{28034F0E-C3E1-49F0-8D4E-3EEC5CA1A12C}" destId="{15777C26-C6DC-4A15-AD11-D8A47DC9CA3F}" srcOrd="5" destOrd="0" parTransId="{9F79ACA7-95F0-4270-85E1-CB45BEE96663}" sibTransId="{75A29F5D-307B-40BC-88C4-F23545CE2A1B}"/>
    <dgm:cxn modelId="{A05D7C38-3003-4BD5-8CAB-ADE700678340}" srcId="{28034F0E-C3E1-49F0-8D4E-3EEC5CA1A12C}" destId="{CADF909D-6F1B-4804-A66B-D4E4E929B26B}" srcOrd="1" destOrd="0" parTransId="{57FCC7D9-FCC5-45FB-9FCF-437AFC46B55E}" sibTransId="{1FEC6FBD-0EA8-4528-A7F9-408B657D9095}"/>
    <dgm:cxn modelId="{D6C0426A-E70C-4F43-AF15-7F7D33E31A47}" type="presOf" srcId="{82A8CCC7-1A9C-4078-8AD8-A139B3990619}" destId="{EF93B48A-6797-4487-8AE2-CFAC045D6A99}" srcOrd="1" destOrd="0" presId="urn:microsoft.com/office/officeart/2005/8/layout/process1"/>
    <dgm:cxn modelId="{BAE6614B-C30E-4505-A2D1-6C8431101E51}" type="presOf" srcId="{1FEC6FBD-0EA8-4528-A7F9-408B657D9095}" destId="{A5264863-9615-45BD-BC80-DFBF3FB512B4}" srcOrd="0" destOrd="0" presId="urn:microsoft.com/office/officeart/2005/8/layout/process1"/>
    <dgm:cxn modelId="{86B96276-58CE-4B5B-B578-1F8A24756CAF}" srcId="{28034F0E-C3E1-49F0-8D4E-3EEC5CA1A12C}" destId="{E8DAE00B-5D54-4CE9-B4AF-B9BE3583D6DF}" srcOrd="4" destOrd="0" parTransId="{156FD1D7-5DB7-4C1C-B160-AD9552B11EE0}" sibTransId="{82A8CCC7-1A9C-4078-8AD8-A139B3990619}"/>
    <dgm:cxn modelId="{77D1507D-0C74-4938-B1FC-BF7DB73F9338}" type="presOf" srcId="{CADF909D-6F1B-4804-A66B-D4E4E929B26B}" destId="{B291574C-C1BD-409D-B518-AA80910BF4D8}" srcOrd="0" destOrd="0" presId="urn:microsoft.com/office/officeart/2005/8/layout/process1"/>
    <dgm:cxn modelId="{83816A88-DDD2-4263-BE65-6AAB75072091}" type="presOf" srcId="{E8DAE00B-5D54-4CE9-B4AF-B9BE3583D6DF}" destId="{67BC98C4-9376-4E48-B604-87C5CDEDDCE3}" srcOrd="0" destOrd="0" presId="urn:microsoft.com/office/officeart/2005/8/layout/process1"/>
    <dgm:cxn modelId="{CDEFFF8B-7FD6-49A3-95AE-8A7FC8B60EFE}" type="presOf" srcId="{15777C26-C6DC-4A15-AD11-D8A47DC9CA3F}" destId="{40C18F29-8459-4215-A8CB-491DE55D414A}" srcOrd="0" destOrd="0" presId="urn:microsoft.com/office/officeart/2005/8/layout/process1"/>
    <dgm:cxn modelId="{A40C9D8E-74E8-4EAD-9D3C-8326D49BA013}" type="presOf" srcId="{1FEC6FBD-0EA8-4528-A7F9-408B657D9095}" destId="{3D08A56D-3BDA-4E03-9464-0C732E9FE782}" srcOrd="1" destOrd="0" presId="urn:microsoft.com/office/officeart/2005/8/layout/process1"/>
    <dgm:cxn modelId="{057C38A0-8A2A-456C-AFCD-CE5D069238A7}" type="presOf" srcId="{39EEDBF1-254A-4959-A8E6-9EFB9D7A701F}" destId="{CB1C2C37-574D-453B-80F4-342A9A8F788B}" srcOrd="1" destOrd="0" presId="urn:microsoft.com/office/officeart/2005/8/layout/process1"/>
    <dgm:cxn modelId="{DABD4DA2-772D-42BE-BD34-92CEB141ED22}" srcId="{28034F0E-C3E1-49F0-8D4E-3EEC5CA1A12C}" destId="{D5CB44E5-7342-410D-BB5F-761832733E66}" srcOrd="2" destOrd="0" parTransId="{094372BD-D5CA-4A50-98BB-991071CD11C4}" sibTransId="{64153B03-A017-459B-9A73-39F63151E9F1}"/>
    <dgm:cxn modelId="{267804AA-FB72-4F9D-9D4E-AB25D09A70A4}" type="presOf" srcId="{39EEDBF1-254A-4959-A8E6-9EFB9D7A701F}" destId="{4984F496-28F9-463F-9418-2AC8A196F802}" srcOrd="0" destOrd="0" presId="urn:microsoft.com/office/officeart/2005/8/layout/process1"/>
    <dgm:cxn modelId="{C2697BBB-D9EE-45BB-BBE5-E603E4C91242}" type="presOf" srcId="{C339FBDC-90E6-48B8-8104-7071C33DDC4B}" destId="{38E889B0-9C9D-46DD-AFD3-5A16AE6A3835}" srcOrd="0" destOrd="0" presId="urn:microsoft.com/office/officeart/2005/8/layout/process1"/>
    <dgm:cxn modelId="{077453C2-CEE5-42FD-996B-661B26CE6E66}" type="presOf" srcId="{28034F0E-C3E1-49F0-8D4E-3EEC5CA1A12C}" destId="{4A41E8BD-B6E3-4847-857B-D1FB6A047942}" srcOrd="0" destOrd="0" presId="urn:microsoft.com/office/officeart/2005/8/layout/process1"/>
    <dgm:cxn modelId="{D5854DCE-535B-4F57-92FA-29CF930565AB}" srcId="{28034F0E-C3E1-49F0-8D4E-3EEC5CA1A12C}" destId="{ABE43D22-91F3-44BB-902B-E21879A03EB8}" srcOrd="0" destOrd="0" parTransId="{B4F686EA-3601-4C67-B723-69D8B35E4E43}" sibTransId="{A60681F6-DD58-46F7-94F3-497484130878}"/>
    <dgm:cxn modelId="{4D2A0AE0-5F14-42BA-AFAB-B9A4A937ABF1}" type="presOf" srcId="{D5CB44E5-7342-410D-BB5F-761832733E66}" destId="{20154AB6-A649-440F-80B6-A97FAA34CD53}" srcOrd="0" destOrd="0" presId="urn:microsoft.com/office/officeart/2005/8/layout/process1"/>
    <dgm:cxn modelId="{AB370AEB-5D3E-4A7D-B7A8-C6BB33A65FF7}" type="presOf" srcId="{82A8CCC7-1A9C-4078-8AD8-A139B3990619}" destId="{63127DAC-C9B0-4024-ACB1-AD87B0CA6045}" srcOrd="0" destOrd="0" presId="urn:microsoft.com/office/officeart/2005/8/layout/process1"/>
    <dgm:cxn modelId="{E58F31EF-AE7A-4D9D-B16B-D399F1416808}" type="presOf" srcId="{64153B03-A017-459B-9A73-39F63151E9F1}" destId="{BA8CF6B7-AA92-420A-BDFA-A8A68B853520}" srcOrd="1" destOrd="0" presId="urn:microsoft.com/office/officeart/2005/8/layout/process1"/>
    <dgm:cxn modelId="{157AF6F7-6A2F-4689-8DE8-DB957148D8C6}" type="presOf" srcId="{64153B03-A017-459B-9A73-39F63151E9F1}" destId="{EE94EF87-EB94-4BBF-9D07-37C8D0779BA1}" srcOrd="0" destOrd="0" presId="urn:microsoft.com/office/officeart/2005/8/layout/process1"/>
    <dgm:cxn modelId="{5D9C73FC-C38E-453D-92D1-9771E52060E0}" srcId="{28034F0E-C3E1-49F0-8D4E-3EEC5CA1A12C}" destId="{C339FBDC-90E6-48B8-8104-7071C33DDC4B}" srcOrd="3" destOrd="0" parTransId="{F129E2A0-25FD-45CD-B7E3-3EC26C6A76D2}" sibTransId="{39EEDBF1-254A-4959-A8E6-9EFB9D7A701F}"/>
    <dgm:cxn modelId="{8ED08342-BF3C-4AF9-8274-8E0DCB1D4B6B}" type="presParOf" srcId="{4A41E8BD-B6E3-4847-857B-D1FB6A047942}" destId="{E05C94DC-13E7-467D-9D87-2EC8FC6D96FF}" srcOrd="0" destOrd="0" presId="urn:microsoft.com/office/officeart/2005/8/layout/process1"/>
    <dgm:cxn modelId="{DCA089A2-B2A4-4D5D-BE91-BCCC305F51BC}" type="presParOf" srcId="{4A41E8BD-B6E3-4847-857B-D1FB6A047942}" destId="{0E43107C-F2BA-4231-809B-2ED8EFB7EEF5}" srcOrd="1" destOrd="0" presId="urn:microsoft.com/office/officeart/2005/8/layout/process1"/>
    <dgm:cxn modelId="{29D9CE98-DA73-4BC5-BA3B-942A269F7208}" type="presParOf" srcId="{0E43107C-F2BA-4231-809B-2ED8EFB7EEF5}" destId="{4173816C-0CB9-4B98-A21E-973400A2A983}" srcOrd="0" destOrd="0" presId="urn:microsoft.com/office/officeart/2005/8/layout/process1"/>
    <dgm:cxn modelId="{950A079B-5EEF-4BBC-8735-BCED63960AD7}" type="presParOf" srcId="{4A41E8BD-B6E3-4847-857B-D1FB6A047942}" destId="{B291574C-C1BD-409D-B518-AA80910BF4D8}" srcOrd="2" destOrd="0" presId="urn:microsoft.com/office/officeart/2005/8/layout/process1"/>
    <dgm:cxn modelId="{FCF6BF72-741B-44B2-AFA9-C488DB304C32}" type="presParOf" srcId="{4A41E8BD-B6E3-4847-857B-D1FB6A047942}" destId="{A5264863-9615-45BD-BC80-DFBF3FB512B4}" srcOrd="3" destOrd="0" presId="urn:microsoft.com/office/officeart/2005/8/layout/process1"/>
    <dgm:cxn modelId="{91DF4C64-2178-4E33-B485-67C59D18DED8}" type="presParOf" srcId="{A5264863-9615-45BD-BC80-DFBF3FB512B4}" destId="{3D08A56D-3BDA-4E03-9464-0C732E9FE782}" srcOrd="0" destOrd="0" presId="urn:microsoft.com/office/officeart/2005/8/layout/process1"/>
    <dgm:cxn modelId="{8A349FCC-DCC3-4077-A8B4-C6E0D4BBFDDB}" type="presParOf" srcId="{4A41E8BD-B6E3-4847-857B-D1FB6A047942}" destId="{20154AB6-A649-440F-80B6-A97FAA34CD53}" srcOrd="4" destOrd="0" presId="urn:microsoft.com/office/officeart/2005/8/layout/process1"/>
    <dgm:cxn modelId="{AFE03CC9-56AE-4552-903F-CB642CBD9936}" type="presParOf" srcId="{4A41E8BD-B6E3-4847-857B-D1FB6A047942}" destId="{EE94EF87-EB94-4BBF-9D07-37C8D0779BA1}" srcOrd="5" destOrd="0" presId="urn:microsoft.com/office/officeart/2005/8/layout/process1"/>
    <dgm:cxn modelId="{6767107B-99DE-4A80-93FA-5CC9B26EDDF2}" type="presParOf" srcId="{EE94EF87-EB94-4BBF-9D07-37C8D0779BA1}" destId="{BA8CF6B7-AA92-420A-BDFA-A8A68B853520}" srcOrd="0" destOrd="0" presId="urn:microsoft.com/office/officeart/2005/8/layout/process1"/>
    <dgm:cxn modelId="{03397E99-9F96-43A4-BD54-05E00BCA3FB3}" type="presParOf" srcId="{4A41E8BD-B6E3-4847-857B-D1FB6A047942}" destId="{38E889B0-9C9D-46DD-AFD3-5A16AE6A3835}" srcOrd="6" destOrd="0" presId="urn:microsoft.com/office/officeart/2005/8/layout/process1"/>
    <dgm:cxn modelId="{D72CB1B0-996C-4171-B6F7-0464C161590E}" type="presParOf" srcId="{4A41E8BD-B6E3-4847-857B-D1FB6A047942}" destId="{4984F496-28F9-463F-9418-2AC8A196F802}" srcOrd="7" destOrd="0" presId="urn:microsoft.com/office/officeart/2005/8/layout/process1"/>
    <dgm:cxn modelId="{A468D4FB-A1F2-49E5-A96C-BAFE9976623E}" type="presParOf" srcId="{4984F496-28F9-463F-9418-2AC8A196F802}" destId="{CB1C2C37-574D-453B-80F4-342A9A8F788B}" srcOrd="0" destOrd="0" presId="urn:microsoft.com/office/officeart/2005/8/layout/process1"/>
    <dgm:cxn modelId="{87844079-E612-4B88-B072-2E8FC1D9E7E2}" type="presParOf" srcId="{4A41E8BD-B6E3-4847-857B-D1FB6A047942}" destId="{67BC98C4-9376-4E48-B604-87C5CDEDDCE3}" srcOrd="8" destOrd="0" presId="urn:microsoft.com/office/officeart/2005/8/layout/process1"/>
    <dgm:cxn modelId="{864B274D-2724-40EF-BB36-6CFC33908D07}" type="presParOf" srcId="{4A41E8BD-B6E3-4847-857B-D1FB6A047942}" destId="{63127DAC-C9B0-4024-ACB1-AD87B0CA6045}" srcOrd="9" destOrd="0" presId="urn:microsoft.com/office/officeart/2005/8/layout/process1"/>
    <dgm:cxn modelId="{56F1C037-B7BA-48A4-81AD-7250670E6318}" type="presParOf" srcId="{63127DAC-C9B0-4024-ACB1-AD87B0CA6045}" destId="{EF93B48A-6797-4487-8AE2-CFAC045D6A99}" srcOrd="0" destOrd="0" presId="urn:microsoft.com/office/officeart/2005/8/layout/process1"/>
    <dgm:cxn modelId="{B0A0720A-EBCC-4DF3-9B0E-849D59FE6935}" type="presParOf" srcId="{4A41E8BD-B6E3-4847-857B-D1FB6A047942}" destId="{40C18F29-8459-4215-A8CB-491DE55D414A}" srcOrd="10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05C94DC-13E7-467D-9D87-2EC8FC6D96FF}">
      <dsp:nvSpPr>
        <dsp:cNvPr id="0" name=""/>
        <dsp:cNvSpPr/>
      </dsp:nvSpPr>
      <dsp:spPr>
        <a:xfrm>
          <a:off x="63636" y="764853"/>
          <a:ext cx="1060730" cy="62124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500" kern="1200" dirty="0"/>
            <a:t>词法分析</a:t>
          </a:r>
        </a:p>
      </dsp:txBody>
      <dsp:txXfrm>
        <a:off x="81832" y="783049"/>
        <a:ext cx="1024338" cy="584850"/>
      </dsp:txXfrm>
    </dsp:sp>
    <dsp:sp modelId="{0E43107C-F2BA-4231-809B-2ED8EFB7EEF5}">
      <dsp:nvSpPr>
        <dsp:cNvPr id="0" name=""/>
        <dsp:cNvSpPr/>
      </dsp:nvSpPr>
      <dsp:spPr>
        <a:xfrm>
          <a:off x="1194018" y="989106"/>
          <a:ext cx="147661" cy="172735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700" kern="1200"/>
        </a:p>
      </dsp:txBody>
      <dsp:txXfrm>
        <a:off x="1194018" y="1023653"/>
        <a:ext cx="103363" cy="103641"/>
      </dsp:txXfrm>
    </dsp:sp>
    <dsp:sp modelId="{B291574C-C1BD-409D-B518-AA80910BF4D8}">
      <dsp:nvSpPr>
        <dsp:cNvPr id="0" name=""/>
        <dsp:cNvSpPr/>
      </dsp:nvSpPr>
      <dsp:spPr>
        <a:xfrm>
          <a:off x="1402973" y="754875"/>
          <a:ext cx="1104478" cy="64119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500" kern="1200" dirty="0"/>
            <a:t>语法分析</a:t>
          </a:r>
        </a:p>
      </dsp:txBody>
      <dsp:txXfrm>
        <a:off x="1421753" y="773655"/>
        <a:ext cx="1066918" cy="603637"/>
      </dsp:txXfrm>
    </dsp:sp>
    <dsp:sp modelId="{A5264863-9615-45BD-BC80-DFBF3FB512B4}">
      <dsp:nvSpPr>
        <dsp:cNvPr id="0" name=""/>
        <dsp:cNvSpPr/>
      </dsp:nvSpPr>
      <dsp:spPr>
        <a:xfrm>
          <a:off x="2577103" y="989106"/>
          <a:ext cx="147661" cy="172735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700" kern="1200"/>
        </a:p>
      </dsp:txBody>
      <dsp:txXfrm>
        <a:off x="2577103" y="1023653"/>
        <a:ext cx="103363" cy="103641"/>
      </dsp:txXfrm>
    </dsp:sp>
    <dsp:sp modelId="{20154AB6-A649-440F-80B6-A97FAA34CD53}">
      <dsp:nvSpPr>
        <dsp:cNvPr id="0" name=""/>
        <dsp:cNvSpPr/>
      </dsp:nvSpPr>
      <dsp:spPr>
        <a:xfrm>
          <a:off x="2786058" y="755958"/>
          <a:ext cx="1187914" cy="63903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500" kern="1200" dirty="0"/>
            <a:t>作用域分析</a:t>
          </a:r>
        </a:p>
      </dsp:txBody>
      <dsp:txXfrm>
        <a:off x="2804775" y="774675"/>
        <a:ext cx="1150480" cy="601598"/>
      </dsp:txXfrm>
    </dsp:sp>
    <dsp:sp modelId="{EE94EF87-EB94-4BBF-9D07-37C8D0779BA1}">
      <dsp:nvSpPr>
        <dsp:cNvPr id="0" name=""/>
        <dsp:cNvSpPr/>
      </dsp:nvSpPr>
      <dsp:spPr>
        <a:xfrm rot="5349994">
          <a:off x="3327404" y="1423125"/>
          <a:ext cx="117850" cy="172735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700" kern="1200"/>
        </a:p>
      </dsp:txBody>
      <dsp:txXfrm>
        <a:off x="3344824" y="1439996"/>
        <a:ext cx="82495" cy="103641"/>
      </dsp:txXfrm>
    </dsp:sp>
    <dsp:sp modelId="{38E889B0-9C9D-46DD-AFD3-5A16AE6A3835}">
      <dsp:nvSpPr>
        <dsp:cNvPr id="0" name=""/>
        <dsp:cNvSpPr/>
      </dsp:nvSpPr>
      <dsp:spPr>
        <a:xfrm>
          <a:off x="2805571" y="1617326"/>
          <a:ext cx="1172737" cy="5558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500" kern="1200" dirty="0"/>
            <a:t>抽象语法树</a:t>
          </a:r>
        </a:p>
      </dsp:txBody>
      <dsp:txXfrm>
        <a:off x="2821850" y="1633605"/>
        <a:ext cx="1140179" cy="523251"/>
      </dsp:txXfrm>
    </dsp:sp>
    <dsp:sp modelId="{4984F496-28F9-463F-9418-2AC8A196F802}">
      <dsp:nvSpPr>
        <dsp:cNvPr id="0" name=""/>
        <dsp:cNvSpPr/>
      </dsp:nvSpPr>
      <dsp:spPr>
        <a:xfrm rot="19804">
          <a:off x="4106883" y="1813767"/>
          <a:ext cx="272586" cy="172735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700" kern="1200"/>
        </a:p>
      </dsp:txBody>
      <dsp:txXfrm>
        <a:off x="4106883" y="1848165"/>
        <a:ext cx="220766" cy="103641"/>
      </dsp:txXfrm>
    </dsp:sp>
    <dsp:sp modelId="{67BC98C4-9376-4E48-B604-87C5CDEDDCE3}">
      <dsp:nvSpPr>
        <dsp:cNvPr id="0" name=""/>
        <dsp:cNvSpPr/>
      </dsp:nvSpPr>
      <dsp:spPr>
        <a:xfrm>
          <a:off x="4492614" y="1627744"/>
          <a:ext cx="1415312" cy="5558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500" kern="1200" dirty="0"/>
            <a:t>JIT</a:t>
          </a:r>
          <a:endParaRPr lang="zh-CN" altLang="en-US" sz="1500" kern="1200" dirty="0"/>
        </a:p>
      </dsp:txBody>
      <dsp:txXfrm>
        <a:off x="4508893" y="1644023"/>
        <a:ext cx="1382754" cy="523251"/>
      </dsp:txXfrm>
    </dsp:sp>
    <dsp:sp modelId="{63127DAC-C9B0-4024-ACB1-AD87B0CA6045}">
      <dsp:nvSpPr>
        <dsp:cNvPr id="0" name=""/>
        <dsp:cNvSpPr/>
      </dsp:nvSpPr>
      <dsp:spPr>
        <a:xfrm rot="21548046">
          <a:off x="6013735" y="1805290"/>
          <a:ext cx="224365" cy="172735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700" kern="1200"/>
        </a:p>
      </dsp:txBody>
      <dsp:txXfrm>
        <a:off x="6013738" y="1840229"/>
        <a:ext cx="172545" cy="103641"/>
      </dsp:txXfrm>
    </dsp:sp>
    <dsp:sp modelId="{40C18F29-8459-4215-A8CB-491DE55D414A}">
      <dsp:nvSpPr>
        <dsp:cNvPr id="0" name=""/>
        <dsp:cNvSpPr/>
      </dsp:nvSpPr>
      <dsp:spPr>
        <a:xfrm>
          <a:off x="6331211" y="1578355"/>
          <a:ext cx="1567598" cy="59670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500" kern="1200" dirty="0"/>
            <a:t>本地代码</a:t>
          </a:r>
        </a:p>
      </dsp:txBody>
      <dsp:txXfrm>
        <a:off x="6348688" y="1595832"/>
        <a:ext cx="1532644" cy="56175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1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1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1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1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1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1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1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1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1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1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1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1/20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1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1/20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1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1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2/1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61" r:id="rId11"/>
    <p:sldLayoutId id="2147483662" r:id="rId12"/>
    <p:sldLayoutId id="2147483663" r:id="rId13"/>
    <p:sldLayoutId id="2147483664" r:id="rId14"/>
    <p:sldLayoutId id="2147483658" r:id="rId15"/>
    <p:sldLayoutId id="2147483659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6.emf"/><Relationship Id="rId5" Type="http://schemas.openxmlformats.org/officeDocument/2006/relationships/oleObject" Target="../embeddings/Microsoft_Visio_2003-2010_Drawing.vsd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4B7A86C-BD4E-4B28-A0DC-5133A90209D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Google V8</a:t>
            </a:r>
            <a:r>
              <a:rPr lang="zh-CN" altLang="en-US" dirty="0"/>
              <a:t>引擎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DF3FA57A-148B-4E10-8B76-2F7411219E5F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5958931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513552E-7518-47FC-B5DE-B37B2FFD22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7103" y="-1"/>
            <a:ext cx="8675349" cy="543339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Autofit/>
          </a:bodyPr>
          <a:lstStyle/>
          <a:p>
            <a:r>
              <a:rPr lang="zh-CN" altLang="en-US" sz="2400" b="1" dirty="0"/>
              <a:t>序言</a:t>
            </a:r>
            <a:r>
              <a:rPr lang="en-US" altLang="zh-CN" sz="2400" b="1" dirty="0"/>
              <a:t>——</a:t>
            </a:r>
            <a:r>
              <a:rPr lang="zh-CN" altLang="en-US" sz="2400" b="1" dirty="0"/>
              <a:t>渲染引擎</a:t>
            </a:r>
          </a:p>
        </p:txBody>
      </p:sp>
      <p:graphicFrame>
        <p:nvGraphicFramePr>
          <p:cNvPr id="4" name="内容占位符 3">
            <a:extLst>
              <a:ext uri="{FF2B5EF4-FFF2-40B4-BE49-F238E27FC236}">
                <a16:creationId xmlns:a16="http://schemas.microsoft.com/office/drawing/2014/main" id="{49A0031B-CF95-41CF-8F5F-5F8A5A05C751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8153641"/>
              </p:ext>
            </p:extLst>
          </p:nvPr>
        </p:nvGraphicFramePr>
        <p:xfrm>
          <a:off x="1717778" y="337928"/>
          <a:ext cx="8809451" cy="67818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" name="Visio" r:id="rId3" imgW="5876913" imgH="4524430" progId="Visio.Drawing.11">
                  <p:embed/>
                </p:oleObj>
              </mc:Choice>
              <mc:Fallback>
                <p:oleObj name="Visio" r:id="rId3" imgW="5876913" imgH="452443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17778" y="337928"/>
                        <a:ext cx="8809451" cy="67818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3395135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D6865D77-F26B-49D0-B320-300C701490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7103" y="-1"/>
            <a:ext cx="8675349" cy="543339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Autofit/>
          </a:bodyPr>
          <a:lstStyle/>
          <a:p>
            <a:r>
              <a:rPr lang="zh-CN" altLang="en-US" sz="2400" b="1" dirty="0"/>
              <a:t>序言</a:t>
            </a:r>
            <a:r>
              <a:rPr lang="en-US" altLang="zh-CN" sz="2400" b="1" dirty="0"/>
              <a:t>——</a:t>
            </a:r>
            <a:r>
              <a:rPr lang="zh-CN" altLang="en-US" sz="2400" b="1" dirty="0"/>
              <a:t>渲染流程</a:t>
            </a:r>
          </a:p>
        </p:txBody>
      </p:sp>
      <p:graphicFrame>
        <p:nvGraphicFramePr>
          <p:cNvPr id="5" name="内容占位符 4">
            <a:extLst>
              <a:ext uri="{FF2B5EF4-FFF2-40B4-BE49-F238E27FC236}">
                <a16:creationId xmlns:a16="http://schemas.microsoft.com/office/drawing/2014/main" id="{116A7ABF-E85A-4E77-BBF5-8B5C6B57C9AE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13020592"/>
              </p:ext>
            </p:extLst>
          </p:nvPr>
        </p:nvGraphicFramePr>
        <p:xfrm>
          <a:off x="-246902" y="1105530"/>
          <a:ext cx="12685805" cy="84579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2" name="Visio" r:id="rId3" imgW="8143969" imgH="5429316" progId="Visio.Drawing.11">
                  <p:embed/>
                </p:oleObj>
              </mc:Choice>
              <mc:Fallback>
                <p:oleObj name="Visio" r:id="rId3" imgW="8143969" imgH="542931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246902" y="1105530"/>
                        <a:ext cx="12685805" cy="84579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332629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内容占位符 5">
            <a:extLst>
              <a:ext uri="{FF2B5EF4-FFF2-40B4-BE49-F238E27FC236}">
                <a16:creationId xmlns:a16="http://schemas.microsoft.com/office/drawing/2014/main" id="{E08DEEA4-CFF3-445C-A142-EFF790DCAFCE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88212345"/>
              </p:ext>
            </p:extLst>
          </p:nvPr>
        </p:nvGraphicFramePr>
        <p:xfrm>
          <a:off x="1478044" y="721489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标题 1">
            <a:extLst>
              <a:ext uri="{FF2B5EF4-FFF2-40B4-BE49-F238E27FC236}">
                <a16:creationId xmlns:a16="http://schemas.microsoft.com/office/drawing/2014/main" id="{786BFEA8-C179-415A-9B71-5F8C135D02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7103" y="-1"/>
            <a:ext cx="8675349" cy="543339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Autofit/>
          </a:bodyPr>
          <a:lstStyle/>
          <a:p>
            <a:r>
              <a:rPr lang="en-US" altLang="zh-CN" sz="2400" b="1" dirty="0"/>
              <a:t>FULL COMPILER</a:t>
            </a:r>
            <a:endParaRPr lang="zh-CN" altLang="en-US" sz="2400" b="1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CCCE697D-6BD2-4FF8-B8F3-5C38E3A461ED}"/>
              </a:ext>
            </a:extLst>
          </p:cNvPr>
          <p:cNvSpPr txBox="1"/>
          <p:nvPr/>
        </p:nvSpPr>
        <p:spPr>
          <a:xfrm>
            <a:off x="7176304" y="856527"/>
            <a:ext cx="417846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V3.4</a:t>
            </a:r>
            <a:r>
              <a:rPr lang="zh-CN" altLang="en-US" dirty="0"/>
              <a:t>版本之前单线程，编译器运行打断执行脚本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E6C9A06-7AC8-4CBB-8E4A-E09E4DF95932}"/>
              </a:ext>
            </a:extLst>
          </p:cNvPr>
          <p:cNvSpPr txBox="1"/>
          <p:nvPr/>
        </p:nvSpPr>
        <p:spPr>
          <a:xfrm>
            <a:off x="1478044" y="3206187"/>
            <a:ext cx="60455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代码初次编译使用</a:t>
            </a:r>
            <a:r>
              <a:rPr lang="en-US" altLang="zh-CN" dirty="0"/>
              <a:t>FC</a:t>
            </a:r>
            <a:r>
              <a:rPr lang="zh-CN" altLang="en-US" dirty="0"/>
              <a:t>快速编译成原生代码，之后对频率使用高的函数使用</a:t>
            </a:r>
            <a:r>
              <a:rPr lang="en-US" altLang="zh-CN" dirty="0"/>
              <a:t>Crankshaft</a:t>
            </a:r>
            <a:r>
              <a:rPr lang="zh-CN" altLang="en-US" dirty="0"/>
              <a:t>优化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11078055-0A5E-45AE-9084-960894040E19}"/>
              </a:ext>
            </a:extLst>
          </p:cNvPr>
          <p:cNvSpPr txBox="1"/>
          <p:nvPr/>
        </p:nvSpPr>
        <p:spPr>
          <a:xfrm>
            <a:off x="1620456" y="4224759"/>
            <a:ext cx="60455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思考：</a:t>
            </a:r>
            <a:endParaRPr lang="en-US" altLang="zh-CN" dirty="0"/>
          </a:p>
          <a:p>
            <a:r>
              <a:rPr lang="zh-CN" altLang="en-US" dirty="0"/>
              <a:t>执行效率？</a:t>
            </a:r>
            <a:endParaRPr lang="en-US" altLang="zh-CN" dirty="0"/>
          </a:p>
          <a:p>
            <a:r>
              <a:rPr lang="zh-CN" altLang="en-US" dirty="0"/>
              <a:t>进一步优化？</a:t>
            </a:r>
            <a:endParaRPr lang="en-US" altLang="zh-CN" dirty="0"/>
          </a:p>
          <a:p>
            <a:r>
              <a:rPr lang="zh-CN" altLang="en-US" dirty="0"/>
              <a:t>相比于编译型语言（</a:t>
            </a:r>
            <a:r>
              <a:rPr lang="en-US" altLang="zh-CN" dirty="0"/>
              <a:t>C++/Java</a:t>
            </a:r>
            <a:r>
              <a:rPr lang="zh-CN" altLang="en-US" dirty="0"/>
              <a:t>）的优缺点？</a:t>
            </a:r>
            <a:r>
              <a:rPr lang="en-US" altLang="zh-CN" dirty="0"/>
              <a:t>	   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5050290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1BA8749-2AA8-466B-A060-870B913E6C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78447" y="1404395"/>
            <a:ext cx="4934332" cy="2669894"/>
          </a:xfrm>
        </p:spPr>
        <p:txBody>
          <a:bodyPr/>
          <a:lstStyle/>
          <a:p>
            <a:r>
              <a:rPr lang="zh-CN" altLang="en-US" dirty="0"/>
              <a:t>语言特性限制：</a:t>
            </a:r>
            <a:endParaRPr lang="en-US" altLang="zh-CN" dirty="0"/>
          </a:p>
          <a:p>
            <a:pPr lvl="1"/>
            <a:r>
              <a:rPr lang="zh-CN" altLang="en-US" dirty="0"/>
              <a:t>无类型</a:t>
            </a:r>
            <a:endParaRPr lang="en-US" altLang="zh-CN" dirty="0"/>
          </a:p>
          <a:p>
            <a:pPr lvl="1"/>
            <a:r>
              <a:rPr lang="zh-CN" altLang="en-US" dirty="0"/>
              <a:t>不完全编译，执行编译</a:t>
            </a:r>
            <a:endParaRPr lang="en-US" altLang="zh-CN" dirty="0"/>
          </a:p>
          <a:p>
            <a:pPr lvl="0">
              <a:buClr>
                <a:srgbClr val="A53010"/>
              </a:buClr>
            </a:pPr>
            <a:r>
              <a:rPr lang="zh-CN" altLang="en-US" dirty="0">
                <a:solidFill>
                  <a:prstClr val="black">
                    <a:lumMod val="75000"/>
                    <a:lumOff val="25000"/>
                  </a:prstClr>
                </a:solidFill>
              </a:rPr>
              <a:t>导致的缺点：</a:t>
            </a:r>
            <a:endParaRPr lang="en-US" altLang="zh-CN" dirty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 lvl="1">
              <a:buClr>
                <a:srgbClr val="A53010"/>
              </a:buClr>
            </a:pPr>
            <a:r>
              <a:rPr lang="zh-CN" altLang="en-US" dirty="0">
                <a:solidFill>
                  <a:prstClr val="black">
                    <a:lumMod val="75000"/>
                    <a:lumOff val="25000"/>
                  </a:prstClr>
                </a:solidFill>
              </a:rPr>
              <a:t>编译时无法准确确定变量类型，运行时确定</a:t>
            </a:r>
            <a:endParaRPr lang="en-US" altLang="zh-CN" dirty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 lvl="1">
              <a:buClr>
                <a:srgbClr val="A53010"/>
              </a:buClr>
            </a:pPr>
            <a:r>
              <a:rPr lang="zh-CN" altLang="en-US" dirty="0">
                <a:solidFill>
                  <a:prstClr val="black">
                    <a:lumMod val="75000"/>
                    <a:lumOff val="25000"/>
                  </a:prstClr>
                </a:solidFill>
              </a:rPr>
              <a:t>通过属性名匹配存取变量，执行效率慢，占用更多内存</a:t>
            </a:r>
            <a:endParaRPr lang="en-US" altLang="zh-CN" dirty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 marL="457200" lvl="1" indent="0">
              <a:buClr>
                <a:srgbClr val="A53010"/>
              </a:buClr>
              <a:buNone/>
            </a:pPr>
            <a:endParaRPr lang="en-US" altLang="zh-CN" dirty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 marL="457200" lvl="1" indent="0">
              <a:buNone/>
            </a:pPr>
            <a:endParaRPr lang="en-US" altLang="zh-CN" dirty="0"/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174F8863-9BB1-48E7-861A-BF733F26E3A7}"/>
              </a:ext>
            </a:extLst>
          </p:cNvPr>
          <p:cNvSpPr txBox="1">
            <a:spLocks/>
          </p:cNvSpPr>
          <p:nvPr/>
        </p:nvSpPr>
        <p:spPr>
          <a:xfrm>
            <a:off x="177103" y="-1"/>
            <a:ext cx="8675349" cy="543339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zh-CN" sz="2400" b="1" dirty="0"/>
              <a:t>ICS(</a:t>
            </a:r>
            <a:r>
              <a:rPr lang="en-US" altLang="zh-CN" sz="2400" b="1" dirty="0" err="1"/>
              <a:t>Iline</a:t>
            </a:r>
            <a:r>
              <a:rPr lang="en-US" altLang="zh-CN" sz="2400" b="1" dirty="0"/>
              <a:t> Caches) </a:t>
            </a:r>
            <a:r>
              <a:rPr lang="zh-CN" altLang="en-US" sz="2400" b="1" dirty="0"/>
              <a:t>内联缓存</a:t>
            </a:r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465DDE0B-2437-4674-B4A1-FA860299BAFE}"/>
              </a:ext>
            </a:extLst>
          </p:cNvPr>
          <p:cNvSpPr txBox="1">
            <a:spLocks/>
          </p:cNvSpPr>
          <p:nvPr/>
        </p:nvSpPr>
        <p:spPr>
          <a:xfrm>
            <a:off x="6261046" y="1404394"/>
            <a:ext cx="2801931" cy="111302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/>
              <a:t>静态语言特性借鉴：</a:t>
            </a:r>
            <a:endParaRPr lang="en-US" altLang="zh-CN" dirty="0"/>
          </a:p>
          <a:p>
            <a:pPr lvl="1"/>
            <a:r>
              <a:rPr lang="zh-CN" altLang="en-US" dirty="0"/>
              <a:t>类和位置偏移</a:t>
            </a:r>
            <a:endParaRPr lang="en-US" altLang="zh-CN" dirty="0"/>
          </a:p>
          <a:p>
            <a:pPr lvl="1"/>
            <a:r>
              <a:rPr lang="zh-CN" altLang="en-US" dirty="0"/>
              <a:t>隐藏类</a:t>
            </a:r>
            <a:endParaRPr lang="en-US" altLang="zh-CN" dirty="0"/>
          </a:p>
          <a:p>
            <a:pPr marL="457200" lvl="1" indent="0">
              <a:buFont typeface="Wingdings 3" charset="2"/>
              <a:buNone/>
            </a:pPr>
            <a:endParaRPr lang="en-US" altLang="zh-CN" dirty="0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B2F37C5C-539E-4CDE-BCF8-C260CF4913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1219520"/>
              </p:ext>
            </p:extLst>
          </p:nvPr>
        </p:nvGraphicFramePr>
        <p:xfrm>
          <a:off x="3820229" y="3925696"/>
          <a:ext cx="2524125" cy="201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Visio" r:id="rId3" imgW="2524332" imgH="2019503" progId="Visio.Drawing.11">
                  <p:embed/>
                </p:oleObj>
              </mc:Choice>
              <mc:Fallback>
                <p:oleObj name="Visio" r:id="rId3" imgW="2524332" imgH="201950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20229" y="3925696"/>
                        <a:ext cx="2524125" cy="2019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F728EBF5-667F-4F1D-A641-454334B8C0B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712270"/>
              </p:ext>
            </p:extLst>
          </p:nvPr>
        </p:nvGraphicFramePr>
        <p:xfrm>
          <a:off x="6376220" y="2411221"/>
          <a:ext cx="4333875" cy="353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Visio" r:id="rId5" imgW="4333681" imgH="3533707" progId="Visio.Drawing.11">
                  <p:embed/>
                </p:oleObj>
              </mc:Choice>
              <mc:Fallback>
                <p:oleObj name="Visio" r:id="rId5" imgW="4333681" imgH="353370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376220" y="2411221"/>
                        <a:ext cx="4333875" cy="3533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0253177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8DE3D73-7E14-4520-8388-30A2836BCF3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22353" y="1330089"/>
            <a:ext cx="3400759" cy="1209912"/>
          </a:xfrm>
        </p:spPr>
        <p:txBody>
          <a:bodyPr>
            <a:normAutofit/>
          </a:bodyPr>
          <a:lstStyle/>
          <a:p>
            <a:r>
              <a:rPr lang="zh-CN" altLang="en-US" dirty="0"/>
              <a:t>单态内联缓存</a:t>
            </a:r>
            <a:endParaRPr lang="en-US" altLang="zh-CN" dirty="0"/>
          </a:p>
          <a:p>
            <a:pPr lvl="1"/>
            <a:r>
              <a:rPr lang="zh-CN" altLang="en-US" dirty="0"/>
              <a:t>缓存初次调用时的偏移地址，下次调用直接查找缓存。</a:t>
            </a:r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DDEF3800-A88C-42E1-A1F8-54E2EB3B5A66}"/>
              </a:ext>
            </a:extLst>
          </p:cNvPr>
          <p:cNvSpPr txBox="1">
            <a:spLocks/>
          </p:cNvSpPr>
          <p:nvPr/>
        </p:nvSpPr>
        <p:spPr>
          <a:xfrm>
            <a:off x="177103" y="-1"/>
            <a:ext cx="8675349" cy="543339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zh-CN" sz="2400" b="1" dirty="0"/>
              <a:t>PIC(</a:t>
            </a:r>
            <a:r>
              <a:rPr lang="en-US" altLang="zh-CN" sz="2400" b="1" dirty="0" err="1"/>
              <a:t>PolyMorphic</a:t>
            </a:r>
            <a:r>
              <a:rPr lang="en-US" altLang="zh-CN" sz="2400" b="1" dirty="0"/>
              <a:t> </a:t>
            </a:r>
            <a:r>
              <a:rPr lang="en-US" altLang="zh-CN" sz="2400" b="1" dirty="0" err="1"/>
              <a:t>Iline</a:t>
            </a:r>
            <a:r>
              <a:rPr lang="en-US" altLang="zh-CN" sz="2400" b="1" dirty="0"/>
              <a:t> Cache) </a:t>
            </a:r>
            <a:r>
              <a:rPr lang="zh-CN" altLang="en-US" sz="2400" b="1" dirty="0"/>
              <a:t>多态内联缓存</a:t>
            </a: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EE93EDD9-50C0-4C7F-91B8-891DACF1669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1849592"/>
              </p:ext>
            </p:extLst>
          </p:nvPr>
        </p:nvGraphicFramePr>
        <p:xfrm>
          <a:off x="506028" y="3013605"/>
          <a:ext cx="2039970" cy="1532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Visio" r:id="rId3" imgW="1609761" imgH="1209756" progId="Visio.Drawing.11">
                  <p:embed/>
                </p:oleObj>
              </mc:Choice>
              <mc:Fallback>
                <p:oleObj name="Visio" r:id="rId3" imgW="1609761" imgH="120975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06028" y="3013605"/>
                        <a:ext cx="2039970" cy="15329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F78E33DF-C43E-47C3-908C-7728634ED84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7369129"/>
              </p:ext>
            </p:extLst>
          </p:nvPr>
        </p:nvGraphicFramePr>
        <p:xfrm>
          <a:off x="4346574" y="2268538"/>
          <a:ext cx="5276850" cy="200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name="Visio" r:id="rId5" imgW="5276885" imgH="2009777" progId="Visio.Drawing.11">
                  <p:embed/>
                </p:oleObj>
              </mc:Choice>
              <mc:Fallback>
                <p:oleObj name="Visio" r:id="rId5" imgW="5276885" imgH="200977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346574" y="2268538"/>
                        <a:ext cx="5276850" cy="2009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26802999"/>
      </p:ext>
    </p:extLst>
  </p:cSld>
  <p:clrMapOvr>
    <a:masterClrMapping/>
  </p:clrMapOvr>
</p:sld>
</file>

<file path=ppt/theme/theme1.xml><?xml version="1.0" encoding="utf-8"?>
<a:theme xmlns:a="http://schemas.openxmlformats.org/drawingml/2006/main" name="丝状">
  <a:themeElements>
    <a:clrScheme name="Wisp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A5301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FB4A18"/>
      </a:hlink>
      <a:folHlink>
        <a:srgbClr val="FB9318"/>
      </a:folHlink>
    </a:clrScheme>
    <a:fontScheme name="Wisp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isp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6982</TotalTime>
  <Words>164</Words>
  <Application>Microsoft Office PowerPoint</Application>
  <PresentationFormat>宽屏</PresentationFormat>
  <Paragraphs>29</Paragraphs>
  <Slides>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6</vt:i4>
      </vt:variant>
    </vt:vector>
  </HeadingPairs>
  <TitlesOfParts>
    <vt:vector size="12" baseType="lpstr">
      <vt:lpstr>Arial</vt:lpstr>
      <vt:lpstr>Century Gothic</vt:lpstr>
      <vt:lpstr>Wingdings 3</vt:lpstr>
      <vt:lpstr>丝状</vt:lpstr>
      <vt:lpstr>Visio</vt:lpstr>
      <vt:lpstr>Microsoft Visio 2003-2010 Drawing</vt:lpstr>
      <vt:lpstr>Google V8引擎</vt:lpstr>
      <vt:lpstr>序言——渲染引擎</vt:lpstr>
      <vt:lpstr>序言——渲染流程</vt:lpstr>
      <vt:lpstr>FULL COMPILER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oogle V8引擎</dc:title>
  <dc:creator>WenHao</dc:creator>
  <cp:lastModifiedBy>WenHao</cp:lastModifiedBy>
  <cp:revision>27</cp:revision>
  <dcterms:created xsi:type="dcterms:W3CDTF">2021-01-24T04:20:51Z</dcterms:created>
  <dcterms:modified xsi:type="dcterms:W3CDTF">2021-02-01T17:05:30Z</dcterms:modified>
</cp:coreProperties>
</file>